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F27A6" w:rsidRDefault="007D0F8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Detailed Sequence Diagram</w:t>
      </w:r>
    </w:p>
    <w:p w:rsidR="007D0F89" w:rsidRDefault="007D0F8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Register</w:t>
      </w:r>
    </w:p>
    <w:p w:rsidR="00563EE5" w:rsidRDefault="004351F0" w:rsidP="007D0F89">
      <w:pPr>
        <w:rPr>
          <w:rFonts w:ascii="Arial" w:hAnsi="Arial" w:cs="Arial"/>
          <w:b/>
          <w:sz w:val="24"/>
          <w:szCs w:val="24"/>
        </w:rPr>
      </w:pPr>
      <w:r>
        <w:object w:dxaOrig="16515" w:dyaOrig="10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44pt;height:375.75pt" o:ole="">
            <v:imagedata r:id="rId4" o:title=""/>
          </v:shape>
          <o:OLEObject Type="Embed" ProgID="Visio.Drawing.15" ShapeID="_x0000_i1025" DrawAspect="Content" ObjectID="_1603192362" r:id="rId5"/>
        </w:object>
      </w:r>
    </w:p>
    <w:p w:rsidR="007D0F89" w:rsidRDefault="007D0F89" w:rsidP="007D0F8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Booking</w:t>
      </w:r>
    </w:p>
    <w:p w:rsidR="00563EE5" w:rsidRDefault="004351F0" w:rsidP="007D0F89">
      <w:pPr>
        <w:rPr>
          <w:rFonts w:ascii="Arial" w:hAnsi="Arial" w:cs="Arial"/>
          <w:b/>
          <w:sz w:val="24"/>
          <w:szCs w:val="24"/>
        </w:rPr>
      </w:pPr>
      <w:r>
        <w:object w:dxaOrig="10696" w:dyaOrig="6885">
          <v:shape id="_x0000_i1026" type="#_x0000_t75" style="width:535.5pt;height:344.25pt" o:ole="">
            <v:imagedata r:id="rId6" o:title=""/>
          </v:shape>
          <o:OLEObject Type="Embed" ProgID="Visio.Drawing.15" ShapeID="_x0000_i1026" DrawAspect="Content" ObjectID="_1603192363" r:id="rId7"/>
        </w:object>
      </w:r>
    </w:p>
    <w:p w:rsidR="007D0F89" w:rsidRDefault="007D0F89">
      <w:pPr>
        <w:rPr>
          <w:rFonts w:ascii="Arial" w:hAnsi="Arial" w:cs="Arial"/>
          <w:b/>
          <w:sz w:val="24"/>
          <w:szCs w:val="24"/>
        </w:rPr>
      </w:pPr>
    </w:p>
    <w:p w:rsidR="0060083B" w:rsidRDefault="0060083B">
      <w:pPr>
        <w:rPr>
          <w:rFonts w:ascii="Arial" w:hAnsi="Arial" w:cs="Arial"/>
          <w:b/>
          <w:sz w:val="24"/>
          <w:szCs w:val="24"/>
        </w:rPr>
      </w:pPr>
    </w:p>
    <w:p w:rsidR="0060083B" w:rsidRDefault="0060083B">
      <w:pPr>
        <w:rPr>
          <w:rFonts w:ascii="Arial" w:hAnsi="Arial" w:cs="Arial"/>
          <w:b/>
          <w:sz w:val="24"/>
          <w:szCs w:val="24"/>
        </w:rPr>
      </w:pPr>
    </w:p>
    <w:p w:rsidR="006F7B2E" w:rsidRDefault="006F7B2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Check Vehicle</w:t>
      </w:r>
    </w:p>
    <w:p w:rsidR="006F7B2E" w:rsidRDefault="004351F0">
      <w:r>
        <w:object w:dxaOrig="12826" w:dyaOrig="6885">
          <v:shape id="_x0000_i1027" type="#_x0000_t75" style="width:642pt;height:344.25pt" o:ole="">
            <v:imagedata r:id="rId8" o:title=""/>
          </v:shape>
          <o:OLEObject Type="Embed" ProgID="Visio.Drawing.15" ShapeID="_x0000_i1027" DrawAspect="Content" ObjectID="_1603192364" r:id="rId9"/>
        </w:object>
      </w:r>
    </w:p>
    <w:p w:rsidR="006F7B2E" w:rsidRDefault="006F7B2E"/>
    <w:p w:rsidR="0060083B" w:rsidRDefault="0060083B">
      <w:pPr>
        <w:rPr>
          <w:rFonts w:ascii="Arial" w:hAnsi="Arial" w:cs="Arial"/>
          <w:b/>
          <w:sz w:val="24"/>
          <w:szCs w:val="24"/>
        </w:rPr>
      </w:pPr>
    </w:p>
    <w:p w:rsidR="0060083B" w:rsidRDefault="0060083B">
      <w:pPr>
        <w:rPr>
          <w:rFonts w:ascii="Arial" w:hAnsi="Arial" w:cs="Arial"/>
          <w:b/>
          <w:sz w:val="24"/>
          <w:szCs w:val="24"/>
        </w:rPr>
      </w:pPr>
    </w:p>
    <w:p w:rsidR="006F7B2E" w:rsidRDefault="00BF69C9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Invoice</w:t>
      </w:r>
    </w:p>
    <w:p w:rsidR="00BF69C9" w:rsidRDefault="00E108E4">
      <w:r>
        <w:object w:dxaOrig="14206" w:dyaOrig="6885">
          <v:shape id="_x0000_i1028" type="#_x0000_t75" style="width:696.75pt;height:338.25pt" o:ole="">
            <v:imagedata r:id="rId10" o:title=""/>
          </v:shape>
          <o:OLEObject Type="Embed" ProgID="Visio.Drawing.15" ShapeID="_x0000_i1028" DrawAspect="Content" ObjectID="_1603192365" r:id="rId11"/>
        </w:object>
      </w:r>
    </w:p>
    <w:p w:rsidR="001C7C0E" w:rsidRDefault="001C7C0E"/>
    <w:p w:rsidR="001C7C0E" w:rsidRDefault="001C7C0E"/>
    <w:p w:rsidR="003B44BE" w:rsidRDefault="003B44BE"/>
    <w:p w:rsidR="0060083B" w:rsidRDefault="0060083B">
      <w:pPr>
        <w:rPr>
          <w:rFonts w:ascii="Arial" w:hAnsi="Arial" w:cs="Arial"/>
          <w:b/>
          <w:sz w:val="24"/>
          <w:szCs w:val="24"/>
        </w:rPr>
      </w:pPr>
    </w:p>
    <w:p w:rsidR="001C7C0E" w:rsidRDefault="001C7C0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Assign Job</w:t>
      </w:r>
    </w:p>
    <w:p w:rsidR="001C7C0E" w:rsidRDefault="00BB6D7A">
      <w:r>
        <w:object w:dxaOrig="14731" w:dyaOrig="6885">
          <v:shape id="_x0000_i1029" type="#_x0000_t75" style="width:696.75pt;height:325.5pt" o:ole="">
            <v:imagedata r:id="rId12" o:title=""/>
          </v:shape>
          <o:OLEObject Type="Embed" ProgID="Visio.Drawing.15" ShapeID="_x0000_i1029" DrawAspect="Content" ObjectID="_1603192366" r:id="rId13"/>
        </w:object>
      </w:r>
    </w:p>
    <w:p w:rsidR="0060083B" w:rsidRDefault="0060083B" w:rsidP="00B866A5">
      <w:pPr>
        <w:rPr>
          <w:rFonts w:ascii="Arial" w:hAnsi="Arial" w:cs="Arial"/>
          <w:b/>
          <w:sz w:val="24"/>
          <w:szCs w:val="24"/>
        </w:rPr>
      </w:pPr>
    </w:p>
    <w:p w:rsidR="0060083B" w:rsidRDefault="0060083B" w:rsidP="00B866A5">
      <w:pPr>
        <w:rPr>
          <w:rFonts w:ascii="Arial" w:hAnsi="Arial" w:cs="Arial"/>
          <w:b/>
          <w:sz w:val="24"/>
          <w:szCs w:val="24"/>
        </w:rPr>
      </w:pPr>
    </w:p>
    <w:p w:rsidR="0060083B" w:rsidRDefault="0060083B" w:rsidP="00B866A5">
      <w:pPr>
        <w:rPr>
          <w:rFonts w:ascii="Arial" w:hAnsi="Arial" w:cs="Arial"/>
          <w:b/>
          <w:sz w:val="24"/>
          <w:szCs w:val="24"/>
        </w:rPr>
      </w:pPr>
    </w:p>
    <w:p w:rsidR="0060083B" w:rsidRDefault="0060083B" w:rsidP="00B866A5">
      <w:pPr>
        <w:rPr>
          <w:rFonts w:ascii="Arial" w:hAnsi="Arial" w:cs="Arial"/>
          <w:b/>
          <w:sz w:val="24"/>
          <w:szCs w:val="24"/>
        </w:rPr>
      </w:pPr>
    </w:p>
    <w:p w:rsidR="00B866A5" w:rsidRDefault="00B866A5" w:rsidP="00B866A5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View Employee</w:t>
      </w:r>
    </w:p>
    <w:p w:rsidR="00B866A5" w:rsidRDefault="00B866A5"/>
    <w:p w:rsidR="00B866A5" w:rsidRDefault="00B866A5">
      <w:r>
        <w:object w:dxaOrig="15225" w:dyaOrig="8011">
          <v:shape id="_x0000_i1030" type="#_x0000_t75" style="width:697.5pt;height:367.5pt" o:ole="">
            <v:imagedata r:id="rId14" o:title=""/>
          </v:shape>
          <o:OLEObject Type="Embed" ProgID="Visio.Drawing.15" ShapeID="_x0000_i1030" DrawAspect="Content" ObjectID="_1603192367" r:id="rId15"/>
        </w:object>
      </w:r>
    </w:p>
    <w:p w:rsidR="003B44BE" w:rsidRDefault="003B44BE" w:rsidP="00BC5351">
      <w:pPr>
        <w:rPr>
          <w:rFonts w:ascii="Arial" w:hAnsi="Arial" w:cs="Arial"/>
          <w:b/>
          <w:sz w:val="24"/>
          <w:szCs w:val="24"/>
        </w:rPr>
      </w:pPr>
    </w:p>
    <w:p w:rsidR="00BC5351" w:rsidRDefault="00BC5351" w:rsidP="00BC535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View Comment</w:t>
      </w:r>
    </w:p>
    <w:p w:rsidR="00B866A5" w:rsidRDefault="00B866A5"/>
    <w:p w:rsidR="00B866A5" w:rsidRDefault="00B866A5">
      <w:r>
        <w:object w:dxaOrig="15631" w:dyaOrig="8011">
          <v:shape id="_x0000_i1031" type="#_x0000_t75" style="width:697.5pt;height:357pt" o:ole="">
            <v:imagedata r:id="rId16" o:title=""/>
          </v:shape>
          <o:OLEObject Type="Embed" ProgID="Visio.Drawing.15" ShapeID="_x0000_i1031" DrawAspect="Content" ObjectID="_1603192368" r:id="rId17"/>
        </w:object>
      </w:r>
    </w:p>
    <w:p w:rsidR="00BC5351" w:rsidRDefault="00BC5351"/>
    <w:p w:rsidR="003B44BE" w:rsidRDefault="003B44BE" w:rsidP="00BC5351">
      <w:pPr>
        <w:rPr>
          <w:rFonts w:ascii="Arial" w:hAnsi="Arial" w:cs="Arial"/>
          <w:b/>
          <w:sz w:val="24"/>
          <w:szCs w:val="24"/>
        </w:rPr>
      </w:pPr>
    </w:p>
    <w:p w:rsidR="00BC5351" w:rsidRDefault="00BC5351" w:rsidP="00BC535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View Report</w:t>
      </w:r>
    </w:p>
    <w:p w:rsidR="00BC5351" w:rsidRDefault="00BC5351"/>
    <w:p w:rsidR="00BC5351" w:rsidRDefault="00BC5351"/>
    <w:p w:rsidR="003B44BE" w:rsidRDefault="00BC5351" w:rsidP="00BC5351">
      <w:r>
        <w:object w:dxaOrig="15225" w:dyaOrig="8011">
          <v:shape id="_x0000_i1032" type="#_x0000_t75" style="width:697.5pt;height:367.5pt" o:ole="">
            <v:imagedata r:id="rId18" o:title=""/>
          </v:shape>
          <o:OLEObject Type="Embed" ProgID="Visio.Drawing.15" ShapeID="_x0000_i1032" DrawAspect="Content" ObjectID="_1603192369" r:id="rId19"/>
        </w:object>
      </w:r>
    </w:p>
    <w:p w:rsidR="00BC5351" w:rsidRDefault="00BC5351" w:rsidP="00BC535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Add Service</w:t>
      </w:r>
    </w:p>
    <w:p w:rsidR="00910C4E" w:rsidRPr="003B44BE" w:rsidRDefault="00910C4E" w:rsidP="00BC5351">
      <w:r>
        <w:object w:dxaOrig="11146" w:dyaOrig="9180">
          <v:shape id="_x0000_i1033" type="#_x0000_t75" style="width:546.75pt;height:380.25pt" o:ole="">
            <v:imagedata r:id="rId20" o:title=""/>
          </v:shape>
          <o:OLEObject Type="Embed" ProgID="Visio.Drawing.15" ShapeID="_x0000_i1033" DrawAspect="Content" ObjectID="_1603192370" r:id="rId21"/>
        </w:object>
      </w:r>
    </w:p>
    <w:p w:rsidR="00BC5351" w:rsidRDefault="00BC5351"/>
    <w:p w:rsidR="00910C4E" w:rsidRDefault="00910C4E" w:rsidP="008163AE">
      <w:pPr>
        <w:rPr>
          <w:rFonts w:ascii="Arial" w:hAnsi="Arial" w:cs="Arial"/>
          <w:b/>
          <w:sz w:val="24"/>
          <w:szCs w:val="24"/>
        </w:rPr>
      </w:pPr>
    </w:p>
    <w:p w:rsidR="008163AE" w:rsidRDefault="008163AE" w:rsidP="008163A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Update Service</w:t>
      </w:r>
    </w:p>
    <w:p w:rsidR="008163AE" w:rsidRDefault="008163AE" w:rsidP="008163AE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ab/>
      </w:r>
      <w:r>
        <w:rPr>
          <w:rFonts w:ascii="Arial" w:hAnsi="Arial" w:cs="Arial"/>
          <w:b/>
          <w:sz w:val="24"/>
          <w:szCs w:val="24"/>
        </w:rPr>
        <w:tab/>
      </w:r>
      <w:r>
        <w:rPr>
          <w:rFonts w:ascii="Arial" w:hAnsi="Arial" w:cs="Arial"/>
          <w:b/>
          <w:sz w:val="24"/>
          <w:szCs w:val="24"/>
        </w:rPr>
        <w:tab/>
      </w:r>
      <w:r>
        <w:rPr>
          <w:rFonts w:ascii="Arial" w:hAnsi="Arial" w:cs="Arial"/>
          <w:b/>
          <w:sz w:val="24"/>
          <w:szCs w:val="24"/>
        </w:rPr>
        <w:tab/>
      </w:r>
      <w:r>
        <w:rPr>
          <w:rFonts w:ascii="Arial" w:hAnsi="Arial" w:cs="Arial"/>
          <w:b/>
          <w:sz w:val="24"/>
          <w:szCs w:val="24"/>
        </w:rPr>
        <w:tab/>
      </w:r>
      <w:r>
        <w:rPr>
          <w:rFonts w:ascii="Arial" w:hAnsi="Arial" w:cs="Arial"/>
          <w:b/>
          <w:sz w:val="24"/>
          <w:szCs w:val="24"/>
        </w:rPr>
        <w:tab/>
      </w:r>
      <w:r>
        <w:rPr>
          <w:rFonts w:ascii="Arial" w:hAnsi="Arial" w:cs="Arial"/>
          <w:b/>
          <w:sz w:val="24"/>
          <w:szCs w:val="24"/>
        </w:rPr>
        <w:tab/>
      </w:r>
      <w:proofErr w:type="spellStart"/>
      <w:r>
        <w:rPr>
          <w:rFonts w:ascii="Arial" w:hAnsi="Arial" w:cs="Arial"/>
          <w:b/>
          <w:sz w:val="24"/>
          <w:szCs w:val="24"/>
        </w:rPr>
        <w:t>UpdateService</w:t>
      </w:r>
      <w:proofErr w:type="spellEnd"/>
      <w:r>
        <w:rPr>
          <w:rFonts w:ascii="Arial" w:hAnsi="Arial" w:cs="Arial"/>
          <w:b/>
          <w:sz w:val="24"/>
          <w:szCs w:val="24"/>
        </w:rPr>
        <w:t xml:space="preserve"> SSD</w:t>
      </w:r>
    </w:p>
    <w:p w:rsidR="008163AE" w:rsidRDefault="008163AE"/>
    <w:p w:rsidR="008163AE" w:rsidRDefault="008163AE">
      <w:r>
        <w:object w:dxaOrig="8775" w:dyaOrig="6901">
          <v:shape id="_x0000_i1034" type="#_x0000_t75" style="width:438pt;height:345.75pt" o:ole="">
            <v:imagedata r:id="rId22" o:title=""/>
          </v:shape>
          <o:OLEObject Type="Embed" ProgID="Visio.Drawing.15" ShapeID="_x0000_i1034" DrawAspect="Content" ObjectID="_1603192371" r:id="rId23"/>
        </w:object>
      </w:r>
    </w:p>
    <w:p w:rsidR="003D314F" w:rsidRDefault="003D314F" w:rsidP="0093138A">
      <w:pPr>
        <w:rPr>
          <w:rFonts w:ascii="Arial" w:hAnsi="Arial" w:cs="Arial"/>
          <w:b/>
          <w:sz w:val="24"/>
          <w:szCs w:val="24"/>
        </w:rPr>
      </w:pPr>
    </w:p>
    <w:p w:rsidR="009C6E54" w:rsidRDefault="009C6E54" w:rsidP="0093138A">
      <w:pPr>
        <w:rPr>
          <w:rFonts w:ascii="Arial" w:hAnsi="Arial" w:cs="Arial"/>
          <w:b/>
          <w:sz w:val="24"/>
          <w:szCs w:val="24"/>
        </w:rPr>
      </w:pPr>
    </w:p>
    <w:p w:rsidR="0093138A" w:rsidRDefault="0093138A" w:rsidP="0093138A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Add Employee</w:t>
      </w:r>
    </w:p>
    <w:p w:rsidR="0093138A" w:rsidRDefault="009C6E54" w:rsidP="0093138A">
      <w:pPr>
        <w:rPr>
          <w:rFonts w:ascii="Arial" w:hAnsi="Arial" w:cs="Arial"/>
          <w:b/>
          <w:sz w:val="24"/>
          <w:szCs w:val="24"/>
        </w:rPr>
      </w:pPr>
      <w:r>
        <w:object w:dxaOrig="15856" w:dyaOrig="5130">
          <v:shape id="_x0000_i1040" type="#_x0000_t75" style="width:697.5pt;height:225.75pt" o:ole="">
            <v:imagedata r:id="rId24" o:title=""/>
          </v:shape>
          <o:OLEObject Type="Embed" ProgID="Visio.Drawing.15" ShapeID="_x0000_i1040" DrawAspect="Content" ObjectID="_1603192372" r:id="rId25"/>
        </w:object>
      </w:r>
    </w:p>
    <w:p w:rsidR="0093138A" w:rsidRDefault="0093138A">
      <w:pPr>
        <w:rPr>
          <w:rFonts w:ascii="Arial" w:hAnsi="Arial" w:cs="Arial"/>
          <w:b/>
          <w:sz w:val="24"/>
          <w:szCs w:val="24"/>
        </w:rPr>
      </w:pPr>
    </w:p>
    <w:p w:rsidR="0093138A" w:rsidRDefault="0093138A">
      <w:pPr>
        <w:rPr>
          <w:rFonts w:ascii="Arial" w:hAnsi="Arial" w:cs="Arial"/>
          <w:b/>
          <w:sz w:val="24"/>
          <w:szCs w:val="24"/>
        </w:rPr>
      </w:pPr>
    </w:p>
    <w:p w:rsidR="0093138A" w:rsidRDefault="0093138A">
      <w:pPr>
        <w:rPr>
          <w:rFonts w:ascii="Arial" w:hAnsi="Arial" w:cs="Arial"/>
          <w:b/>
          <w:sz w:val="24"/>
          <w:szCs w:val="24"/>
        </w:rPr>
      </w:pPr>
    </w:p>
    <w:p w:rsidR="0093138A" w:rsidRDefault="0093138A">
      <w:pPr>
        <w:rPr>
          <w:rFonts w:ascii="Arial" w:hAnsi="Arial" w:cs="Arial"/>
          <w:b/>
          <w:sz w:val="24"/>
          <w:szCs w:val="24"/>
        </w:rPr>
      </w:pPr>
    </w:p>
    <w:p w:rsidR="0060083B" w:rsidRDefault="0060083B" w:rsidP="0093138A">
      <w:pPr>
        <w:rPr>
          <w:rFonts w:ascii="Arial" w:hAnsi="Arial" w:cs="Arial"/>
          <w:b/>
          <w:sz w:val="24"/>
          <w:szCs w:val="24"/>
        </w:rPr>
      </w:pPr>
    </w:p>
    <w:p w:rsidR="0060083B" w:rsidRDefault="0060083B" w:rsidP="0093138A">
      <w:pPr>
        <w:rPr>
          <w:rFonts w:ascii="Arial" w:hAnsi="Arial" w:cs="Arial"/>
          <w:b/>
          <w:sz w:val="24"/>
          <w:szCs w:val="24"/>
        </w:rPr>
      </w:pPr>
    </w:p>
    <w:p w:rsidR="0060083B" w:rsidRDefault="0060083B" w:rsidP="0093138A">
      <w:pPr>
        <w:rPr>
          <w:rFonts w:ascii="Arial" w:hAnsi="Arial" w:cs="Arial"/>
          <w:b/>
          <w:sz w:val="24"/>
          <w:szCs w:val="24"/>
        </w:rPr>
      </w:pPr>
    </w:p>
    <w:p w:rsidR="0093138A" w:rsidRDefault="0093138A" w:rsidP="0093138A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Add Vehicle</w:t>
      </w:r>
    </w:p>
    <w:p w:rsidR="0093138A" w:rsidRDefault="0093138A" w:rsidP="0093138A"/>
    <w:p w:rsidR="0093138A" w:rsidRDefault="001361E4" w:rsidP="0093138A">
      <w:r>
        <w:rPr>
          <w:noProof/>
          <w:lang w:eastAsia="en-ZA"/>
        </w:rPr>
        <w:drawing>
          <wp:inline distT="0" distB="0" distL="0" distR="0" wp14:anchorId="41C311AA" wp14:editId="47C250E0">
            <wp:extent cx="8863330" cy="385953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385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083B" w:rsidRDefault="0060083B" w:rsidP="0060083B"/>
    <w:p w:rsidR="001361E4" w:rsidRDefault="001361E4" w:rsidP="0060083B">
      <w:pPr>
        <w:rPr>
          <w:rFonts w:ascii="Arial" w:hAnsi="Arial" w:cs="Arial"/>
          <w:b/>
          <w:sz w:val="24"/>
          <w:szCs w:val="24"/>
        </w:rPr>
      </w:pPr>
    </w:p>
    <w:p w:rsidR="001361E4" w:rsidRDefault="001361E4" w:rsidP="0060083B">
      <w:pPr>
        <w:rPr>
          <w:rFonts w:ascii="Arial" w:hAnsi="Arial" w:cs="Arial"/>
          <w:b/>
          <w:sz w:val="24"/>
          <w:szCs w:val="24"/>
        </w:rPr>
      </w:pPr>
    </w:p>
    <w:p w:rsidR="001361E4" w:rsidRDefault="001361E4" w:rsidP="0060083B">
      <w:pPr>
        <w:rPr>
          <w:rFonts w:ascii="Arial" w:hAnsi="Arial" w:cs="Arial"/>
          <w:b/>
          <w:sz w:val="24"/>
          <w:szCs w:val="24"/>
        </w:rPr>
      </w:pPr>
    </w:p>
    <w:p w:rsidR="0093138A" w:rsidRPr="0060083B" w:rsidRDefault="0093138A" w:rsidP="0060083B">
      <w:r>
        <w:rPr>
          <w:rFonts w:ascii="Arial" w:hAnsi="Arial" w:cs="Arial"/>
          <w:b/>
          <w:sz w:val="24"/>
          <w:szCs w:val="24"/>
        </w:rPr>
        <w:lastRenderedPageBreak/>
        <w:t>Use Case: Make Comment</w:t>
      </w:r>
    </w:p>
    <w:p w:rsidR="0093138A" w:rsidRDefault="0093138A" w:rsidP="0093138A">
      <w:pPr>
        <w:ind w:left="720"/>
      </w:pPr>
    </w:p>
    <w:p w:rsidR="003B44BE" w:rsidRDefault="001361E4" w:rsidP="0093138A">
      <w:pPr>
        <w:ind w:left="720"/>
        <w:rPr>
          <w:rFonts w:ascii="Arial" w:hAnsi="Arial" w:cs="Arial"/>
          <w:b/>
          <w:sz w:val="24"/>
          <w:szCs w:val="24"/>
        </w:rPr>
      </w:pPr>
      <w:r>
        <w:rPr>
          <w:noProof/>
          <w:lang w:eastAsia="en-ZA"/>
        </w:rPr>
        <w:drawing>
          <wp:inline distT="0" distB="0" distL="0" distR="0" wp14:anchorId="4B2EE266" wp14:editId="76A1A216">
            <wp:extent cx="8863330" cy="305371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3053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44BE" w:rsidRDefault="003B44BE" w:rsidP="0093138A">
      <w:pPr>
        <w:ind w:left="720"/>
        <w:rPr>
          <w:rFonts w:ascii="Arial" w:hAnsi="Arial" w:cs="Arial"/>
          <w:b/>
          <w:sz w:val="24"/>
          <w:szCs w:val="24"/>
        </w:rPr>
      </w:pPr>
    </w:p>
    <w:p w:rsidR="003B44BE" w:rsidRDefault="003B44BE" w:rsidP="0093138A">
      <w:pPr>
        <w:ind w:left="720"/>
        <w:rPr>
          <w:rFonts w:ascii="Arial" w:hAnsi="Arial" w:cs="Arial"/>
          <w:b/>
          <w:sz w:val="24"/>
          <w:szCs w:val="24"/>
        </w:rPr>
      </w:pPr>
    </w:p>
    <w:p w:rsidR="001361E4" w:rsidRDefault="001361E4" w:rsidP="0093138A">
      <w:pPr>
        <w:ind w:left="720"/>
        <w:rPr>
          <w:rFonts w:ascii="Arial" w:hAnsi="Arial" w:cs="Arial"/>
          <w:b/>
          <w:sz w:val="24"/>
          <w:szCs w:val="24"/>
        </w:rPr>
      </w:pPr>
    </w:p>
    <w:p w:rsidR="001361E4" w:rsidRDefault="001361E4" w:rsidP="0093138A">
      <w:pPr>
        <w:ind w:left="720"/>
        <w:rPr>
          <w:rFonts w:ascii="Arial" w:hAnsi="Arial" w:cs="Arial"/>
          <w:b/>
          <w:sz w:val="24"/>
          <w:szCs w:val="24"/>
        </w:rPr>
      </w:pPr>
    </w:p>
    <w:p w:rsidR="001361E4" w:rsidRDefault="001361E4" w:rsidP="0093138A">
      <w:pPr>
        <w:ind w:left="720"/>
        <w:rPr>
          <w:rFonts w:ascii="Arial" w:hAnsi="Arial" w:cs="Arial"/>
          <w:b/>
          <w:sz w:val="24"/>
          <w:szCs w:val="24"/>
        </w:rPr>
      </w:pPr>
    </w:p>
    <w:p w:rsidR="001361E4" w:rsidRDefault="001361E4" w:rsidP="0093138A">
      <w:pPr>
        <w:ind w:left="720"/>
        <w:rPr>
          <w:rFonts w:ascii="Arial" w:hAnsi="Arial" w:cs="Arial"/>
          <w:b/>
          <w:sz w:val="24"/>
          <w:szCs w:val="24"/>
        </w:rPr>
      </w:pPr>
    </w:p>
    <w:p w:rsidR="001361E4" w:rsidRDefault="001361E4" w:rsidP="0093138A">
      <w:pPr>
        <w:ind w:left="720"/>
        <w:rPr>
          <w:rFonts w:ascii="Arial" w:hAnsi="Arial" w:cs="Arial"/>
          <w:b/>
          <w:sz w:val="24"/>
          <w:szCs w:val="24"/>
        </w:rPr>
      </w:pPr>
    </w:p>
    <w:p w:rsidR="0093138A" w:rsidRDefault="0093138A" w:rsidP="0093138A">
      <w:pPr>
        <w:ind w:left="720"/>
        <w:rPr>
          <w:rFonts w:ascii="Arial" w:hAnsi="Arial" w:cs="Arial"/>
          <w:b/>
          <w:sz w:val="24"/>
          <w:szCs w:val="24"/>
        </w:rPr>
      </w:pPr>
      <w:bookmarkStart w:id="0" w:name="_GoBack"/>
      <w:bookmarkEnd w:id="0"/>
      <w:r>
        <w:rPr>
          <w:rFonts w:ascii="Arial" w:hAnsi="Arial" w:cs="Arial"/>
          <w:b/>
          <w:sz w:val="24"/>
          <w:szCs w:val="24"/>
        </w:rPr>
        <w:lastRenderedPageBreak/>
        <w:t>Use Case: Update Booking</w:t>
      </w:r>
    </w:p>
    <w:p w:rsidR="0093138A" w:rsidRPr="001C7C0E" w:rsidRDefault="001361E4" w:rsidP="003B44BE">
      <w:pPr>
        <w:ind w:left="720"/>
        <w:rPr>
          <w:rFonts w:ascii="Arial" w:hAnsi="Arial" w:cs="Arial"/>
          <w:b/>
          <w:sz w:val="24"/>
          <w:szCs w:val="24"/>
        </w:rPr>
      </w:pPr>
      <w:r>
        <w:rPr>
          <w:noProof/>
          <w:lang w:eastAsia="en-ZA"/>
        </w:rPr>
        <w:drawing>
          <wp:inline distT="0" distB="0" distL="0" distR="0" wp14:anchorId="4C2494D6" wp14:editId="604E8DF0">
            <wp:extent cx="8863330" cy="362839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8863330" cy="3628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93138A" w:rsidRPr="001C7C0E" w:rsidSect="007D0F89"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2"/>
  </w:compat>
  <w:rsids>
    <w:rsidRoot w:val="007D0F89"/>
    <w:rsid w:val="001361E4"/>
    <w:rsid w:val="001C7C0E"/>
    <w:rsid w:val="00330846"/>
    <w:rsid w:val="003B44BE"/>
    <w:rsid w:val="003D314F"/>
    <w:rsid w:val="004351F0"/>
    <w:rsid w:val="0054016D"/>
    <w:rsid w:val="00563EE5"/>
    <w:rsid w:val="0060083B"/>
    <w:rsid w:val="0063139B"/>
    <w:rsid w:val="006F7B2E"/>
    <w:rsid w:val="007D0F89"/>
    <w:rsid w:val="008163AE"/>
    <w:rsid w:val="00910C4E"/>
    <w:rsid w:val="0093138A"/>
    <w:rsid w:val="0097582E"/>
    <w:rsid w:val="009C6E54"/>
    <w:rsid w:val="00A21E28"/>
    <w:rsid w:val="00B537CA"/>
    <w:rsid w:val="00B866A5"/>
    <w:rsid w:val="00BB6D7A"/>
    <w:rsid w:val="00BC5351"/>
    <w:rsid w:val="00BF69C9"/>
    <w:rsid w:val="00C435F1"/>
    <w:rsid w:val="00DA5D10"/>
    <w:rsid w:val="00E108E4"/>
    <w:rsid w:val="00FF27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53E5C8E1"/>
  <w15:docId w15:val="{30D04C49-C7BC-4879-80CF-10A3C3C67D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537CA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26" Type="http://schemas.openxmlformats.org/officeDocument/2006/relationships/image" Target="media/image12.png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8.vsdx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5" Type="http://schemas.openxmlformats.org/officeDocument/2006/relationships/package" Target="embeddings/Microsoft_Visio_Drawing10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1.emf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28" Type="http://schemas.openxmlformats.org/officeDocument/2006/relationships/image" Target="media/image14.png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image" Target="media/image13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2</TotalTime>
  <Pages>14</Pages>
  <Words>110</Words>
  <Characters>632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7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Windows User</cp:lastModifiedBy>
  <cp:revision>7</cp:revision>
  <dcterms:created xsi:type="dcterms:W3CDTF">2018-10-08T20:58:00Z</dcterms:created>
  <dcterms:modified xsi:type="dcterms:W3CDTF">2018-11-08T12:24:00Z</dcterms:modified>
</cp:coreProperties>
</file>